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57" r:id="rId2"/>
    <p:sldId id="256" r:id="rId3"/>
    <p:sldId id="258" r:id="rId4"/>
    <p:sldId id="263" r:id="rId5"/>
    <p:sldId id="265" r:id="rId6"/>
    <p:sldId id="269" r:id="rId7"/>
    <p:sldId id="270" r:id="rId8"/>
    <p:sldId id="272" r:id="rId9"/>
    <p:sldId id="259" r:id="rId10"/>
    <p:sldId id="273" r:id="rId11"/>
    <p:sldId id="260" r:id="rId12"/>
    <p:sldId id="274" r:id="rId13"/>
    <p:sldId id="276" r:id="rId14"/>
    <p:sldId id="261" r:id="rId15"/>
    <p:sldId id="262" r:id="rId16"/>
    <p:sldId id="278" r:id="rId17"/>
    <p:sldId id="266" r:id="rId18"/>
    <p:sldId id="267" r:id="rId19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2" d="100"/>
          <a:sy n="82" d="100"/>
        </p:scale>
        <p:origin x="691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160090A-4B93-4393-9E5B-7F25829A4DD1}" type="datetimeFigureOut">
              <a:rPr lang="ru-RU" smtClean="0"/>
              <a:t>26.06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0E81DE3-7E92-4156-B768-A694F892D25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40592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0E81DE3-7E92-4156-B768-A694F892D25C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367771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B99490-90B0-4C67-87C6-494B388A5A5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103D5930-0608-4D7B-9665-C3A75363061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730B463-1AEE-4912-9641-4A05642377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1D7C2-ECF5-42FE-9EBF-8B51ECD6741B}" type="datetimeFigureOut">
              <a:rPr lang="ru-RU" smtClean="0"/>
              <a:t>26.06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BB694EE-478D-476B-ADA3-0E01A8D739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A2EE31F-113F-419A-A58F-849F53452E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3A3B37-462A-431A-B410-52DEAAF78E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82329652"/>
      </p:ext>
    </p:extLst>
  </p:cSld>
  <p:clrMapOvr>
    <a:masterClrMapping/>
  </p:clrMapOvr>
  <p:transition spd="slow">
    <p:cover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11CCAEE-C1DD-436A-9AB3-B9BD5CCB5A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F8EDA5B3-A74F-4E51-9132-8A8FD12CC4F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63853D6-B0CC-42B5-B180-6E25948CBE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1D7C2-ECF5-42FE-9EBF-8B51ECD6741B}" type="datetimeFigureOut">
              <a:rPr lang="ru-RU" smtClean="0"/>
              <a:t>26.06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F7668D8-A0F7-45DD-9269-982E99336E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F1F731C-B451-4FEE-9A51-299B53E191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3A3B37-462A-431A-B410-52DEAAF78E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52307993"/>
      </p:ext>
    </p:extLst>
  </p:cSld>
  <p:clrMapOvr>
    <a:masterClrMapping/>
  </p:clrMapOvr>
  <p:transition spd="slow">
    <p:cover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3867FCE6-D04F-4065-A0CC-A3A332C4565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3D6FFD5D-95B5-47C4-A463-A706F2D3DE9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3122D77-D69C-4409-B0E9-EBDECE8B35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1D7C2-ECF5-42FE-9EBF-8B51ECD6741B}" type="datetimeFigureOut">
              <a:rPr lang="ru-RU" smtClean="0"/>
              <a:t>26.06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E981836-E8E6-49D7-A4EB-1AD8CAE767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7633DBD-46D2-4B70-BB77-D8DB68BC99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3A3B37-462A-431A-B410-52DEAAF78E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34077559"/>
      </p:ext>
    </p:extLst>
  </p:cSld>
  <p:clrMapOvr>
    <a:masterClrMapping/>
  </p:clrMapOvr>
  <p:transition spd="slow">
    <p:cover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A28724F-960C-4508-863F-3A5B440555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7CACA23-D6AE-44DF-924F-CCD174A0D1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549CD4B-6FB2-4F8E-9067-154B55ED2D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1D7C2-ECF5-42FE-9EBF-8B51ECD6741B}" type="datetimeFigureOut">
              <a:rPr lang="ru-RU" smtClean="0"/>
              <a:t>26.06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BD2BEF9-31D1-44ED-AD09-B2BFB92719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7C94A50-D7E9-4AFE-A220-0CFC6D0C1A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3A3B37-462A-431A-B410-52DEAAF78E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64241610"/>
      </p:ext>
    </p:extLst>
  </p:cSld>
  <p:clrMapOvr>
    <a:masterClrMapping/>
  </p:clrMapOvr>
  <p:transition spd="slow">
    <p:cover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9E2FDE3-FCD1-4AC2-8DBC-9C58CA4A2B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6B8EA38-B7A1-4BBC-B27F-E4DDA14C1CE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031FF5C-44F7-428E-98B2-9AD7AD181D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1D7C2-ECF5-42FE-9EBF-8B51ECD6741B}" type="datetimeFigureOut">
              <a:rPr lang="ru-RU" smtClean="0"/>
              <a:t>26.06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48958FB-6379-48A1-95AB-A1EA0C6B8E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0BC4BEE-B146-436E-9FAD-73EF5EB6D0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3A3B37-462A-431A-B410-52DEAAF78E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06875779"/>
      </p:ext>
    </p:extLst>
  </p:cSld>
  <p:clrMapOvr>
    <a:masterClrMapping/>
  </p:clrMapOvr>
  <p:transition spd="slow">
    <p:cover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F428532-825A-4D0C-8C63-4E36052865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F23BC6E-5699-4B91-9936-329CE5F8504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EF48331B-043A-4642-B0E3-217789D0313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7A59B1BF-E1CE-4243-AC52-3C13775D9D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1D7C2-ECF5-42FE-9EBF-8B51ECD6741B}" type="datetimeFigureOut">
              <a:rPr lang="ru-RU" smtClean="0"/>
              <a:t>26.06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95A2107D-BCBA-4F5D-99A9-DFEBD05968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6D796A3E-5167-4D50-B38D-EAAEF36211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3A3B37-462A-431A-B410-52DEAAF78E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3816234"/>
      </p:ext>
    </p:extLst>
  </p:cSld>
  <p:clrMapOvr>
    <a:masterClrMapping/>
  </p:clrMapOvr>
  <p:transition spd="slow">
    <p:cover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2D3361F-EA11-4EE2-AFD3-0A2A170318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7787E034-72AD-4A41-A7E6-AEA03F36F3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09C6FE23-D16D-44A5-9CFB-40C55B9B149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1D3BB3DD-5729-4992-BCAD-55834087AC7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0D62AAF2-95F6-4C0C-842F-7F1FE3DC66E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8D95161A-FEAC-4B85-9A48-4779D648BC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1D7C2-ECF5-42FE-9EBF-8B51ECD6741B}" type="datetimeFigureOut">
              <a:rPr lang="ru-RU" smtClean="0"/>
              <a:t>26.06.2022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F9C27A48-2901-4BB5-8DA6-216DBBC10D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7DB60F55-1AC7-43DA-99BA-37D2CF56A8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3A3B37-462A-431A-B410-52DEAAF78E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96709477"/>
      </p:ext>
    </p:extLst>
  </p:cSld>
  <p:clrMapOvr>
    <a:masterClrMapping/>
  </p:clrMapOvr>
  <p:transition spd="slow">
    <p:cover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1A233CC-FB42-4C33-80E8-9807AD5150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FABE9BF4-9B4F-43FF-832C-247F8FA492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1D7C2-ECF5-42FE-9EBF-8B51ECD6741B}" type="datetimeFigureOut">
              <a:rPr lang="ru-RU" smtClean="0"/>
              <a:t>26.06.2022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8FC67908-A7DC-4FC7-9641-3E3F1980D9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19E1DE42-46A5-41DD-81C5-D92DEAB52B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3A3B37-462A-431A-B410-52DEAAF78E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5245256"/>
      </p:ext>
    </p:extLst>
  </p:cSld>
  <p:clrMapOvr>
    <a:masterClrMapping/>
  </p:clrMapOvr>
  <p:transition spd="slow">
    <p:cover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2FF10350-9A87-4BE2-861B-A21FA92B25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1D7C2-ECF5-42FE-9EBF-8B51ECD6741B}" type="datetimeFigureOut">
              <a:rPr lang="ru-RU" smtClean="0"/>
              <a:t>26.06.2022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1C6549CB-33FD-48E5-862C-7FE3C29701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90698D6B-D402-4360-9085-067921101E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3A3B37-462A-431A-B410-52DEAAF78E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95761923"/>
      </p:ext>
    </p:extLst>
  </p:cSld>
  <p:clrMapOvr>
    <a:masterClrMapping/>
  </p:clrMapOvr>
  <p:transition spd="slow">
    <p:cover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47A8254-88D4-43FF-9913-10207A44E6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DEE2ECB-85DF-47D8-A4D5-22091DAC60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38890FEF-9FF0-4AE1-AF9E-F38440A0736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739C4A0-9E47-4A31-A783-E57C632BD6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1D7C2-ECF5-42FE-9EBF-8B51ECD6741B}" type="datetimeFigureOut">
              <a:rPr lang="ru-RU" smtClean="0"/>
              <a:t>26.06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DDD6E2C5-69C2-455F-92A4-C935639158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3D1CA2C-1E76-49C0-AE53-956A79A8C2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3A3B37-462A-431A-B410-52DEAAF78E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06935997"/>
      </p:ext>
    </p:extLst>
  </p:cSld>
  <p:clrMapOvr>
    <a:masterClrMapping/>
  </p:clrMapOvr>
  <p:transition spd="slow">
    <p:cover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53BE4BF-92EB-46F6-8A39-DDEA9C5E18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4803B58B-AC34-4EED-937D-B0FF9146199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EA05D8AC-F35F-4D62-8459-6FB5E55A667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A64A0269-1A8C-45C2-84C6-EA037F371B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1D7C2-ECF5-42FE-9EBF-8B51ECD6741B}" type="datetimeFigureOut">
              <a:rPr lang="ru-RU" smtClean="0"/>
              <a:t>26.06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F650DC4E-7BD1-460E-A750-1E5BC88134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62861BA4-566A-496A-AD92-85342373A9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3A3B37-462A-431A-B410-52DEAAF78E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29577263"/>
      </p:ext>
    </p:extLst>
  </p:cSld>
  <p:clrMapOvr>
    <a:masterClrMapping/>
  </p:clrMapOvr>
  <p:transition spd="slow">
    <p:cover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79E0A1C-F9D4-4212-A60A-F8C6374986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C4C71A71-7A9B-4C19-B8B1-FE26A6424BD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EB1CE69-B0D2-4F5D-8DBD-A2A2B3B90B6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51D7C2-ECF5-42FE-9EBF-8B51ECD6741B}" type="datetimeFigureOut">
              <a:rPr lang="ru-RU" smtClean="0"/>
              <a:t>26.06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771A430-4335-4004-9ED3-6700503E4B6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5468B19-5C8E-41D4-9B1C-63BC1CB6552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3A3B37-462A-431A-B410-52DEAAF78E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761878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>
    <p:cover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8A60B37-B850-403F-A117-DB6F333187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3184" y="365125"/>
            <a:ext cx="11280710" cy="6070399"/>
          </a:xfrm>
        </p:spPr>
        <p:txBody>
          <a:bodyPr anchor="t">
            <a:normAutofit fontScale="90000"/>
          </a:bodyPr>
          <a:lstStyle/>
          <a:p>
            <a:pPr algn="ctr">
              <a:lnSpc>
                <a:spcPct val="150000"/>
              </a:lnSpc>
            </a:pPr>
            <a:r>
              <a:rPr lang="ru-RU" sz="22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МИНОБРНАУКИ РОССИЙСКОЙ ФЕДЕРАЦИИ ФЕДЕРАЛЬНОЕ ГОСУДАРСТВЕННОЕ БЮДЖЕТНОЕ ОБРАЗОВАТЕЛЬНОЕ УЧРЕЖДЕНИЕ ВЫСШЕГО ОБРАЗОВАНИЯ «ТУЛЬСКИЙ ГОСУДАРСТВЕННЫЙ УНИВЕРСИТЕТ»</a:t>
            </a:r>
            <a: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b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Институт прикладной математики и компьютерных наук </a:t>
            </a:r>
            <a:b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Кафедра информационной безопасности  </a:t>
            </a:r>
            <a:b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b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31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ЕЗЕНТАЦИЯ К К</a:t>
            </a:r>
            <a:r>
              <a:rPr lang="ru-RU" sz="31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УРСОВОЙ РАБОТЕ</a:t>
            </a:r>
            <a:br>
              <a:rPr lang="ru-RU" sz="3100" dirty="0"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31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на тему: «Префиксные суммы»</a:t>
            </a:r>
            <a:b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b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ыполнил: студент 1 курса группы 230711Павлова Виктория Сергеевна</a:t>
            </a:r>
            <a:b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реподаватель: доцент кафедры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Б </a:t>
            </a:r>
            <a:r>
              <a:rPr lang="ru-RU" sz="22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Басалова</a:t>
            </a:r>
            <a: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Галина Валерьевна</a:t>
            </a:r>
            <a:b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b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Тула 2022</a:t>
            </a:r>
            <a:b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00119181"/>
      </p:ext>
    </p:extLst>
  </p:cSld>
  <p:clrMapOvr>
    <a:masterClrMapping/>
  </p:clrMapOvr>
  <p:transition spd="slow">
    <p:cover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DAE0792-007C-4E83-888A-36E20D9B32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ДАЧА 1.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ТАВЕРНА «ДОЛЯ АНГЕЛОВ»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23A96C6-C366-4B4F-89A8-493A50DD2109}"/>
              </a:ext>
            </a:extLst>
          </p:cNvPr>
          <p:cNvSpPr txBox="1"/>
          <p:nvPr/>
        </p:nvSpPr>
        <p:spPr>
          <a:xfrm>
            <a:off x="838200" y="1690689"/>
            <a:ext cx="9084013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ответа на вопрос задачи насчитывается массив префиксных сумм 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Далее для удобства отрезки преобразуются в полуинтервалы. Ответом на вопрос задачи является разность элементов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ссива 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 индексами, равными границам полуинтервала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[</a:t>
            </a:r>
            <a:r>
              <a:rPr lang="en-US" sz="3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– S[</a:t>
            </a:r>
            <a:r>
              <a:rPr lang="en-US" sz="3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ование префиксных сумм позволяет отвечать на каждый из запросов за О(1), что позволяет добиться </a:t>
            </a:r>
            <a:r>
              <a:rPr lang="ru-RU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ссимптотики</a:t>
            </a:r>
            <a:r>
              <a:rPr 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О(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)</a:t>
            </a:r>
            <a:r>
              <a:rPr 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где 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– </a:t>
            </a:r>
            <a:r>
              <a:rPr 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исло запросов. </a:t>
            </a:r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BC27919D-2E74-46FD-B0E2-21BFBF2856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22213" y="4331945"/>
            <a:ext cx="2160930" cy="2160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89557572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36E7EF8-2553-4C3C-930F-3CA53672EF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ДАЧА 2. ДОХОДЫ И РАСХОДЫ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CA844BB-00DD-4B5B-A431-B9DE44066BFD}"/>
              </a:ext>
            </a:extLst>
          </p:cNvPr>
          <p:cNvSpPr txBox="1"/>
          <p:nvPr/>
        </p:nvSpPr>
        <p:spPr>
          <a:xfrm>
            <a:off x="838200" y="1690688"/>
            <a:ext cx="1065276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 условию задачи ведутся записи о доходах и расходах. Необходимо найти и вывести первый (с самым ранним началом независимо от его длины) </a:t>
            </a:r>
            <a:r>
              <a:rPr lang="ru-RU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дотрезок</a:t>
            </a:r>
            <a:r>
              <a:rPr 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 нулевой суммой элементов. Отсчёт ведётся с </a:t>
            </a:r>
            <a:r>
              <a:rPr lang="en-US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</a:t>
            </a:r>
            <a:r>
              <a:rPr 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первого) дня. </a:t>
            </a:r>
          </a:p>
        </p:txBody>
      </p:sp>
      <p:pic>
        <p:nvPicPr>
          <p:cNvPr id="9218" name="Picture 2">
            <a:extLst>
              <a:ext uri="{FF2B5EF4-FFF2-40B4-BE49-F238E27FC236}">
                <a16:creationId xmlns:a16="http://schemas.microsoft.com/office/drawing/2014/main" id="{373A6CDB-A666-4699-8289-EDE92C1E5A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1139" y="4179901"/>
            <a:ext cx="1997062" cy="1997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Таблица 4">
            <a:extLst>
              <a:ext uri="{FF2B5EF4-FFF2-40B4-BE49-F238E27FC236}">
                <a16:creationId xmlns:a16="http://schemas.microsoft.com/office/drawing/2014/main" id="{B6B1D60D-5F23-4233-8150-E1F09C029E0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0979537"/>
              </p:ext>
            </p:extLst>
          </p:nvPr>
        </p:nvGraphicFramePr>
        <p:xfrm>
          <a:off x="838200" y="3629680"/>
          <a:ext cx="8464422" cy="20200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32211">
                  <a:extLst>
                    <a:ext uri="{9D8B030D-6E8A-4147-A177-3AD203B41FA5}">
                      <a16:colId xmlns:a16="http://schemas.microsoft.com/office/drawing/2014/main" val="1559373277"/>
                    </a:ext>
                  </a:extLst>
                </a:gridCol>
                <a:gridCol w="4232211">
                  <a:extLst>
                    <a:ext uri="{9D8B030D-6E8A-4147-A177-3AD203B41FA5}">
                      <a16:colId xmlns:a16="http://schemas.microsoft.com/office/drawing/2014/main" val="2411852057"/>
                    </a:ext>
                  </a:extLst>
                </a:gridCol>
              </a:tblGrid>
              <a:tr h="2020078">
                <a:tc>
                  <a:txBody>
                    <a:bodyPr/>
                    <a:lstStyle/>
                    <a:p>
                      <a:r>
                        <a:rPr lang="ru-RU" sz="30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Входные данные:</a:t>
                      </a:r>
                      <a:r>
                        <a:rPr lang="en-US" sz="30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r>
                        <a:rPr lang="en-US" sz="30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  <a:p>
                      <a:r>
                        <a:rPr lang="en-US" sz="30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1 2 0 – 2 5</a:t>
                      </a:r>
                      <a:br>
                        <a:rPr lang="ru-RU" sz="30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</a:br>
                      <a:endParaRPr lang="ru-RU" sz="30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sz="30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ыходные данные: </a:t>
                      </a:r>
                    </a:p>
                    <a:p>
                      <a:r>
                        <a:rPr lang="en-US" sz="30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 4</a:t>
                      </a:r>
                      <a:endParaRPr lang="ru-RU" sz="30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752540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33292347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36E7EF8-2553-4C3C-930F-3CA53672EF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ДАЧА 2. ДОХОДЫ И РАСХОДЫ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CA844BB-00DD-4B5B-A431-B9DE44066BFD}"/>
              </a:ext>
            </a:extLst>
          </p:cNvPr>
          <p:cNvSpPr txBox="1"/>
          <p:nvPr/>
        </p:nvSpPr>
        <p:spPr>
          <a:xfrm>
            <a:off x="838200" y="1690688"/>
            <a:ext cx="9350829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кольку суммы на отрезках — это разности префиксных сумм, для ответа на вопрос задачи необходимо найти два одинаковых элемента в массиве префиксных сумм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 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вывести их индексы, что сводит задачу к поиску двух одинаковых элементов в массиве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что можно делать в среднем за О(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*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gn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 Для этого можно, к примеру, отсортировать массив префиксных сумм и искать совпадающие элементы среди соседних. Пользуясь </a:t>
            </a:r>
            <a:b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ругими методами это можно делать даже за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(n)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pic>
        <p:nvPicPr>
          <p:cNvPr id="9218" name="Picture 2">
            <a:extLst>
              <a:ext uri="{FF2B5EF4-FFF2-40B4-BE49-F238E27FC236}">
                <a16:creationId xmlns:a16="http://schemas.microsoft.com/office/drawing/2014/main" id="{373A6CDB-A666-4699-8289-EDE92C1E5A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1139" y="4179901"/>
            <a:ext cx="1997062" cy="1997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0358190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2B4AE98-FF65-40BA-AE40-C2949B8249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ДАЧА 3. КРИСТАЛЬНЫЕ БАБОЧКИ</a:t>
            </a:r>
          </a:p>
        </p:txBody>
      </p:sp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BD5DD34A-D1D7-410E-ADE4-8EB33B48E4C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24469">
            <a:off x="10868732" y="-96720"/>
            <a:ext cx="1508268" cy="234259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F60BEFB-CDD1-4088-8C88-F80135B81320}"/>
              </a:ext>
            </a:extLst>
          </p:cNvPr>
          <p:cNvSpPr txBox="1"/>
          <p:nvPr/>
        </p:nvSpPr>
        <p:spPr>
          <a:xfrm>
            <a:off x="838200" y="1690688"/>
            <a:ext cx="1065276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 условию задачи поле с бабочками представляет собой полосу из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еток. Необходимо выполнять запросы на обновление количества бабочек на клетке и выводить в конце всех запросов изменённый исходный массив с количеством бабочек на каждой клетке поля. </a:t>
            </a:r>
          </a:p>
        </p:txBody>
      </p:sp>
      <p:graphicFrame>
        <p:nvGraphicFramePr>
          <p:cNvPr id="6" name="Таблица 4">
            <a:extLst>
              <a:ext uri="{FF2B5EF4-FFF2-40B4-BE49-F238E27FC236}">
                <a16:creationId xmlns:a16="http://schemas.microsoft.com/office/drawing/2014/main" id="{044A462F-994F-498E-9EDC-AAF264BD17B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674133"/>
              </p:ext>
            </p:extLst>
          </p:nvPr>
        </p:nvGraphicFramePr>
        <p:xfrm>
          <a:off x="838200" y="3871813"/>
          <a:ext cx="8464422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32211">
                  <a:extLst>
                    <a:ext uri="{9D8B030D-6E8A-4147-A177-3AD203B41FA5}">
                      <a16:colId xmlns:a16="http://schemas.microsoft.com/office/drawing/2014/main" val="1559373277"/>
                    </a:ext>
                  </a:extLst>
                </a:gridCol>
                <a:gridCol w="4232211">
                  <a:extLst>
                    <a:ext uri="{9D8B030D-6E8A-4147-A177-3AD203B41FA5}">
                      <a16:colId xmlns:a16="http://schemas.microsoft.com/office/drawing/2014/main" val="2411852057"/>
                    </a:ext>
                  </a:extLst>
                </a:gridCol>
              </a:tblGrid>
              <a:tr h="2020078">
                <a:tc>
                  <a:txBody>
                    <a:bodyPr/>
                    <a:lstStyle/>
                    <a:p>
                      <a:r>
                        <a:rPr lang="ru-RU" sz="2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Входные данные:</a:t>
                      </a:r>
                      <a:r>
                        <a:rPr lang="en-US" sz="2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r>
                        <a:rPr lang="ru-RU" sz="28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br>
                        <a:rPr lang="ru-RU" sz="28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</a:br>
                      <a:r>
                        <a:rPr lang="ru-RU" sz="28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4 42 88</a:t>
                      </a:r>
                      <a:br>
                        <a:rPr lang="ru-RU" sz="28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</a:br>
                      <a:r>
                        <a:rPr lang="ru-RU" sz="28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br>
                        <a:rPr lang="ru-RU" sz="28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</a:br>
                      <a:r>
                        <a:rPr lang="ru-RU" sz="28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 2 2</a:t>
                      </a:r>
                      <a:endParaRPr lang="ru-RU" sz="28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sz="2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ыходные данные: </a:t>
                      </a:r>
                    </a:p>
                    <a:p>
                      <a:r>
                        <a:rPr lang="en-US" sz="2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6 44 90</a:t>
                      </a:r>
                      <a:endParaRPr lang="ru-RU" sz="28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752540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64323319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2B4AE98-FF65-40BA-AE40-C2949B8249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ДАЧА 3. КРИСТАЛЬНЫЕ БАБОЧКИ</a:t>
            </a:r>
          </a:p>
        </p:txBody>
      </p:sp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BD5DD34A-D1D7-410E-ADE4-8EB33B48E4C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24469">
            <a:off x="10868732" y="-96720"/>
            <a:ext cx="1508268" cy="234259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F60BEFB-CDD1-4088-8C88-F80135B81320}"/>
              </a:ext>
            </a:extLst>
          </p:cNvPr>
          <p:cNvSpPr txBox="1"/>
          <p:nvPr/>
        </p:nvSpPr>
        <p:spPr>
          <a:xfrm>
            <a:off x="838200" y="1690688"/>
            <a:ext cx="10652760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 решения использует несколько видоизменённую форму префиксных сумм – массив разниц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в котором обрабатываются запросы на изменение диапазона. В конце   полностью видоизменённый массив пересчитывается заново всего одним проходом из массива разниц. Использование массива разниц позволяет свести </a:t>
            </a:r>
            <a:r>
              <a:rPr lang="ru-RU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ссимптотику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к О(</a:t>
            </a:r>
            <a:r>
              <a:rPr lang="ru-RU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+m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где m – количество запросов.</a:t>
            </a:r>
          </a:p>
        </p:txBody>
      </p:sp>
    </p:spTree>
    <p:extLst>
      <p:ext uri="{BB962C8B-B14F-4D97-AF65-F5344CB8AC3E}">
        <p14:creationId xmlns:p14="http://schemas.microsoft.com/office/powerpoint/2010/main" val="1228049860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D8308C4-7E51-44EC-99AF-22E0D68AEF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ДАЧА 4. ВИНОКУРНЯ «РАССВЕТ»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2A342352-5FA9-4CF7-9C3F-387B909FFAD0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7905" y="3307385"/>
            <a:ext cx="4876190" cy="487619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50D01EF1-5B06-41AB-8182-E74B1F218FE7}"/>
              </a:ext>
            </a:extLst>
          </p:cNvPr>
          <p:cNvSpPr txBox="1"/>
          <p:nvPr/>
        </p:nvSpPr>
        <p:spPr>
          <a:xfrm>
            <a:off x="838200" y="1397016"/>
            <a:ext cx="10652760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 условию задачи вводится квадратная матрица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xN</a:t>
            </a:r>
            <a:r>
              <a:rPr lang="ru-RU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числа в которой соответствуют количеству виноградников на клетке поля. Необходимо найти координаты самого плодородного участка – того, на котором больше всего виноградных лоз. Известно, что чётное количество лоз в полтора раза плодороднее, нежели нечётное. Сначала выводятся координаты левого верхнего угла, затем правого нижнего. </a:t>
            </a: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F6D85127-4E34-4E85-B3E7-8B387BD51EC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860018">
            <a:off x="10647551" y="123815"/>
            <a:ext cx="1383808" cy="1383808"/>
          </a:xfrm>
          <a:prstGeom prst="rect">
            <a:avLst/>
          </a:prstGeom>
        </p:spPr>
      </p:pic>
      <p:graphicFrame>
        <p:nvGraphicFramePr>
          <p:cNvPr id="7" name="Таблица 4">
            <a:extLst>
              <a:ext uri="{FF2B5EF4-FFF2-40B4-BE49-F238E27FC236}">
                <a16:creationId xmlns:a16="http://schemas.microsoft.com/office/drawing/2014/main" id="{6FCEAF1B-D9B8-412D-A6D9-28F4FE25043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927126"/>
              </p:ext>
            </p:extLst>
          </p:nvPr>
        </p:nvGraphicFramePr>
        <p:xfrm>
          <a:off x="838200" y="3890006"/>
          <a:ext cx="8464422" cy="20200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32211">
                  <a:extLst>
                    <a:ext uri="{9D8B030D-6E8A-4147-A177-3AD203B41FA5}">
                      <a16:colId xmlns:a16="http://schemas.microsoft.com/office/drawing/2014/main" val="1559373277"/>
                    </a:ext>
                  </a:extLst>
                </a:gridCol>
                <a:gridCol w="4232211">
                  <a:extLst>
                    <a:ext uri="{9D8B030D-6E8A-4147-A177-3AD203B41FA5}">
                      <a16:colId xmlns:a16="http://schemas.microsoft.com/office/drawing/2014/main" val="2411852057"/>
                    </a:ext>
                  </a:extLst>
                </a:gridCol>
              </a:tblGrid>
              <a:tr h="2020078">
                <a:tc>
                  <a:txBody>
                    <a:bodyPr/>
                    <a:lstStyle/>
                    <a:p>
                      <a:r>
                        <a:rPr lang="ru-RU" sz="2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Входные данные:</a:t>
                      </a:r>
                      <a:r>
                        <a:rPr lang="en-US" sz="2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r>
                        <a:rPr lang="ru-RU" sz="28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 3</a:t>
                      </a:r>
                      <a:br>
                        <a:rPr lang="ru-RU" sz="28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</a:br>
                      <a:r>
                        <a:rPr lang="ru-RU" sz="28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 1 0 </a:t>
                      </a:r>
                      <a:br>
                        <a:rPr lang="ru-RU" sz="28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</a:br>
                      <a:r>
                        <a:rPr lang="ru-RU" sz="28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 0 0</a:t>
                      </a:r>
                      <a:endParaRPr lang="ru-RU" sz="28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sz="2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ыходные данные: </a:t>
                      </a:r>
                    </a:p>
                    <a:p>
                      <a:r>
                        <a:rPr lang="ru-RU" sz="2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1 2 1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752540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4475424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D8308C4-7E51-44EC-99AF-22E0D68AEF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ДАЧА 4. ВИНОКУРНЯ «РАССВЕТ»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2A342352-5FA9-4CF7-9C3F-387B909FFAD0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7905" y="3307385"/>
            <a:ext cx="4876190" cy="4876190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F6D85127-4E34-4E85-B3E7-8B387BD51EC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860018">
            <a:off x="10647551" y="123815"/>
            <a:ext cx="1383808" cy="1383808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8E74D6E6-6DEA-4D23-847D-BB86731A3B0D}"/>
              </a:ext>
            </a:extLst>
          </p:cNvPr>
          <p:cNvSpPr txBox="1"/>
          <p:nvPr/>
        </p:nvSpPr>
        <p:spPr>
          <a:xfrm>
            <a:off x="838200" y="1553528"/>
            <a:ext cx="1065276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анная задача направлена проиллюстрировать применение префиксных сумм при работе с многомерными матрицами. Для ответа на вопрос задачи необходимо насчитать двумерный массив префиксных сумм и найти в нём прямоугольник с наибольшей суммой элементов, не забывая проверять полученную сумму на </a:t>
            </a:r>
            <a:r>
              <a:rPr lang="ru-RU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чётность.Если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умма чётная, она </a:t>
            </a:r>
            <a:r>
              <a:rPr lang="ru-RU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омножается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коэффициент 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 = 1,5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олученная сложность – O(n^2), поскольку используются вложенные циклы для работы с двумерным массивом.</a:t>
            </a:r>
          </a:p>
        </p:txBody>
      </p:sp>
    </p:spTree>
    <p:extLst>
      <p:ext uri="{BB962C8B-B14F-4D97-AF65-F5344CB8AC3E}">
        <p14:creationId xmlns:p14="http://schemas.microsoft.com/office/powerpoint/2010/main" val="3554195366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EB946EE-E1D3-45A5-AFE5-CAC7F4156F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ВОДЫ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963EA76-3121-42EB-A0BF-BA89170B3177}"/>
              </a:ext>
            </a:extLst>
          </p:cNvPr>
          <p:cNvSpPr txBox="1"/>
          <p:nvPr/>
        </p:nvSpPr>
        <p:spPr>
          <a:xfrm>
            <a:off x="838200" y="1553528"/>
            <a:ext cx="10652760" cy="35086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 результатам проведенной работы можно сделать вывод о том, что префиксные суммы, так же как и смежные с ними структуры данных, являются полезным и нужным инструментом для решения практических задач по обработке больших массивов данных.</a:t>
            </a:r>
          </a:p>
        </p:txBody>
      </p:sp>
    </p:spTree>
    <p:extLst>
      <p:ext uri="{BB962C8B-B14F-4D97-AF65-F5344CB8AC3E}">
        <p14:creationId xmlns:p14="http://schemas.microsoft.com/office/powerpoint/2010/main" val="2206723796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C0BB7D-9E02-4E94-8D15-EA1F7D33FB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31720" y="807085"/>
            <a:ext cx="7528560" cy="1325563"/>
          </a:xfrm>
        </p:spPr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АСИБО ЗА ВНИМАНИЕ!</a:t>
            </a:r>
          </a:p>
        </p:txBody>
      </p:sp>
      <p:pic>
        <p:nvPicPr>
          <p:cNvPr id="5124" name="Picture 4">
            <a:extLst>
              <a:ext uri="{FF2B5EF4-FFF2-40B4-BE49-F238E27FC236}">
                <a16:creationId xmlns:a16="http://schemas.microsoft.com/office/drawing/2014/main" id="{44BC52A3-50B3-4848-8CF6-819C486C73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0960" y="2407920"/>
            <a:ext cx="4450080" cy="4450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81880178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965F54D4-A4DD-4FC2-A30E-4F66FF583F6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27841" y="837524"/>
            <a:ext cx="5925313" cy="1026001"/>
          </a:xfrm>
        </p:spPr>
        <p:txBody>
          <a:bodyPr>
            <a:normAutofit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ФИКСНЫЕ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F5EF5984-4588-4F91-B860-477D58A5F4C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1051" y="3750197"/>
            <a:ext cx="2165693" cy="2165693"/>
          </a:xfrm>
          <a:prstGeom prst="rect">
            <a:avLst/>
          </a:prstGeom>
        </p:spPr>
      </p:pic>
      <p:pic>
        <p:nvPicPr>
          <p:cNvPr id="1026" name="Picture 2">
            <a:extLst>
              <a:ext uri="{FF2B5EF4-FFF2-40B4-BE49-F238E27FC236}">
                <a16:creationId xmlns:a16="http://schemas.microsoft.com/office/drawing/2014/main" id="{015CB29D-083E-4D6A-A4A5-E2FCA658EB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332333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Заголовок 4">
            <a:extLst>
              <a:ext uri="{FF2B5EF4-FFF2-40B4-BE49-F238E27FC236}">
                <a16:creationId xmlns:a16="http://schemas.microsoft.com/office/drawing/2014/main" id="{7E84FBCC-4DFF-47A8-80A9-9740AFB4E67C}"/>
              </a:ext>
            </a:extLst>
          </p:cNvPr>
          <p:cNvSpPr txBox="1">
            <a:spLocks/>
          </p:cNvSpPr>
          <p:nvPr/>
        </p:nvSpPr>
        <p:spPr>
          <a:xfrm>
            <a:off x="5813345" y="837523"/>
            <a:ext cx="5925313" cy="102600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ММЫ</a:t>
            </a:r>
          </a:p>
        </p:txBody>
      </p:sp>
    </p:spTree>
    <p:extLst>
      <p:ext uri="{BB962C8B-B14F-4D97-AF65-F5344CB8AC3E}">
        <p14:creationId xmlns:p14="http://schemas.microsoft.com/office/powerpoint/2010/main" val="774736579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17E64A8-3602-4219-B0BB-BC24CF814C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4481" y="365125"/>
            <a:ext cx="7998105" cy="1325563"/>
          </a:xfrm>
        </p:spPr>
        <p:txBody>
          <a:bodyPr>
            <a:normAutofit fontScale="90000"/>
          </a:bodyPr>
          <a:lstStyle/>
          <a:p>
            <a:r>
              <a:rPr lang="ru-RU" sz="5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ЛИ И ЗАДАЧИ РАБОТ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ABE963D-25B9-451D-8373-9D64A15DF4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4481" y="1562582"/>
            <a:ext cx="11366339" cy="4815069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spcBef>
                <a:spcPts val="600"/>
              </a:spcBef>
              <a:spcAft>
                <a:spcPts val="800"/>
              </a:spcAft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лью курсовой работы является изучение такой структуры данных, как префиксные суммы. 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ля изучения данной темы были поставлены следующие задачи:</a:t>
            </a:r>
            <a:endParaRPr lang="ru-RU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Изучить принцип работы алгоритмов с использованием такого массива данных, как префиксная сумма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;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азработать задачи, необходимые для демонстрации практического применения префиксных сумм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;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делать выводы об итогах проведенного исследования.</a:t>
            </a:r>
          </a:p>
          <a:p>
            <a:pPr marL="0" indent="0"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1549312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B0A9ABF-3B7D-4BDA-809F-E0BF4C487B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ЫЕ ПОНЯТ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446690C-4BEF-4ED8-97CF-D078D090DA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26951"/>
            <a:ext cx="10515600" cy="2091753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ФИКСНАЯ СУММА – последовательность чисел, образованная </a:t>
            </a:r>
            <a:r>
              <a:rPr 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ложением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рефиксов массива входных данных, начиная с первого префикса – начала массива.</a:t>
            </a:r>
          </a:p>
          <a:p>
            <a:pPr marL="0" indent="0"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CF7BED0-7CF6-4716-B28A-59F3165041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1" y="3429000"/>
            <a:ext cx="1913561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AE08E7C7-6612-48E0-AF03-708A2432C8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1204117"/>
              </p:ext>
            </p:extLst>
          </p:nvPr>
        </p:nvGraphicFramePr>
        <p:xfrm>
          <a:off x="2455761" y="4027697"/>
          <a:ext cx="7280477" cy="1895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7" name="Visio" r:id="rId3" imgW="2247723" imgH="579057" progId="Visio.Drawing.15">
                  <p:embed/>
                </p:oleObj>
              </mc:Choice>
              <mc:Fallback>
                <p:oleObj name="Visio" r:id="rId3" imgW="2247723" imgH="57905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5761" y="4027697"/>
                        <a:ext cx="7280477" cy="18956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Объект 2">
            <a:extLst>
              <a:ext uri="{FF2B5EF4-FFF2-40B4-BE49-F238E27FC236}">
                <a16:creationId xmlns:a16="http://schemas.microsoft.com/office/drawing/2014/main" id="{80826FAE-B480-49BC-96A8-86433D891862}"/>
              </a:ext>
            </a:extLst>
          </p:cNvPr>
          <p:cNvSpPr txBox="1">
            <a:spLocks/>
          </p:cNvSpPr>
          <p:nvPr/>
        </p:nvSpPr>
        <p:spPr>
          <a:xfrm>
            <a:off x="0" y="4192017"/>
            <a:ext cx="2037145" cy="9346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lnSpc>
                <a:spcPct val="110000"/>
              </a:lnSpc>
              <a:buFont typeface="Arial" panose="020B0604020202020204" pitchFamily="34" charset="0"/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ОДНЫЕ ДАННЫЕ</a:t>
            </a:r>
          </a:p>
          <a:p>
            <a:pPr marL="0" indent="0" algn="r">
              <a:buFont typeface="Arial" panose="020B0604020202020204" pitchFamily="34" charset="0"/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r">
              <a:buFont typeface="Arial" panose="020B0604020202020204" pitchFamily="34" charset="0"/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6AF2EE2-7B27-4C74-89D4-E573EEFF83DF}"/>
              </a:ext>
            </a:extLst>
          </p:cNvPr>
          <p:cNvSpPr txBox="1"/>
          <p:nvPr/>
        </p:nvSpPr>
        <p:spPr>
          <a:xfrm>
            <a:off x="9856808" y="5131300"/>
            <a:ext cx="248084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ФИКСНЫЕ СУММЫ</a:t>
            </a:r>
          </a:p>
        </p:txBody>
      </p:sp>
      <p:cxnSp>
        <p:nvCxnSpPr>
          <p:cNvPr id="18" name="Прямая соединительная линия 17">
            <a:extLst>
              <a:ext uri="{FF2B5EF4-FFF2-40B4-BE49-F238E27FC236}">
                <a16:creationId xmlns:a16="http://schemas.microsoft.com/office/drawing/2014/main" id="{C563DC82-9D78-40DA-B1C9-586901C02E80}"/>
              </a:ext>
            </a:extLst>
          </p:cNvPr>
          <p:cNvCxnSpPr>
            <a:cxnSpLocks/>
          </p:cNvCxnSpPr>
          <p:nvPr/>
        </p:nvCxnSpPr>
        <p:spPr>
          <a:xfrm>
            <a:off x="482600" y="4644105"/>
            <a:ext cx="2334998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>
            <a:extLst>
              <a:ext uri="{FF2B5EF4-FFF2-40B4-BE49-F238E27FC236}">
                <a16:creationId xmlns:a16="http://schemas.microsoft.com/office/drawing/2014/main" id="{3BF995AF-D5E0-4B10-BA0A-5C1F0E8EE3EF}"/>
              </a:ext>
            </a:extLst>
          </p:cNvPr>
          <p:cNvCxnSpPr>
            <a:cxnSpLocks/>
          </p:cNvCxnSpPr>
          <p:nvPr/>
        </p:nvCxnSpPr>
        <p:spPr>
          <a:xfrm>
            <a:off x="9570656" y="5560434"/>
            <a:ext cx="2467015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3527474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10" grpId="0"/>
      <p:bldP spid="1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AC3BCAD-3EAF-448F-9F86-0398C8CA16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ЗМОЖНОСТИ ПРИМЕН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D9EFCF3-FCEB-4056-871C-FB711C9380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83664"/>
            <a:ext cx="10515600" cy="1461585"/>
          </a:xfrm>
        </p:spPr>
        <p:txBody>
          <a:bodyPr>
            <a:normAutofit fontScale="92500" lnSpcReduction="2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) Поиск суммы на полуинтервале (отрезке), например, необходимо найти сумму на полуинтервале </a:t>
            </a:r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2,6)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5" name="Рисунок 24">
            <a:extLst>
              <a:ext uri="{FF2B5EF4-FFF2-40B4-BE49-F238E27FC236}">
                <a16:creationId xmlns:a16="http://schemas.microsoft.com/office/drawing/2014/main" id="{B671E691-1D2E-4204-B1B7-09E196D816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901622"/>
            <a:ext cx="6477000" cy="1645283"/>
          </a:xfrm>
          <a:prstGeom prst="rect">
            <a:avLst/>
          </a:prstGeom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EB08021E-B412-4CA9-A3CD-A257D7810691}"/>
              </a:ext>
            </a:extLst>
          </p:cNvPr>
          <p:cNvSpPr txBox="1"/>
          <p:nvPr/>
        </p:nvSpPr>
        <p:spPr>
          <a:xfrm>
            <a:off x="8596179" y="4857473"/>
            <a:ext cx="30498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 = S[6]</a:t>
            </a:r>
            <a:r>
              <a:rPr 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[2]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1" name="Рисунок 30">
            <a:extLst>
              <a:ext uri="{FF2B5EF4-FFF2-40B4-BE49-F238E27FC236}">
                <a16:creationId xmlns:a16="http://schemas.microsoft.com/office/drawing/2014/main" id="{7A6DCDDA-B140-4EFB-868F-DFD793AB71E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4682639"/>
            <a:ext cx="7442455" cy="16423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5784873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uiExpand="1" build="p"/>
      <p:bldP spid="2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AC3BCAD-3EAF-448F-9F86-0398C8CA16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ЗМОЖНОСТИ ПРИМЕН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D9EFCF3-FCEB-4056-871C-FB711C9380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90226"/>
            <a:ext cx="10515600" cy="1461585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3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) Поиск непустого </a:t>
            </a:r>
            <a:r>
              <a:rPr lang="ru-RU" sz="33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дотрезка</a:t>
            </a:r>
            <a:r>
              <a:rPr lang="ru-RU" sz="3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 нулевой суммой элементов, например: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A54E3A5-D0E4-48B2-9F5C-66379101EF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3649" y="3063240"/>
            <a:ext cx="2539945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E7C6F06-E15F-45E7-88D1-CE9D4417FF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7519" y="3374671"/>
            <a:ext cx="1993750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E475CDF9-B722-434F-97A9-36692A95E1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0018935"/>
              </p:ext>
            </p:extLst>
          </p:nvPr>
        </p:nvGraphicFramePr>
        <p:xfrm>
          <a:off x="2404638" y="3063240"/>
          <a:ext cx="7016963" cy="291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7" name="Visio" r:id="rId3" imgW="2247723" imgH="929561" progId="Visio.Drawing.15">
                  <p:embed/>
                </p:oleObj>
              </mc:Choice>
              <mc:Fallback>
                <p:oleObj name="Visio" r:id="rId3" imgW="2247723" imgH="92956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4638" y="3063240"/>
                        <a:ext cx="7016963" cy="2910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701909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AC3BCAD-3EAF-448F-9F86-0398C8CA16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ЗМОЖНОСТИ ПРИМЕН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D9EFCF3-FCEB-4056-871C-FB711C9380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90226"/>
            <a:ext cx="11033760" cy="208444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3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) Выполнение запросов на обновление некоторого диапазона матрицы на некоторое фиксированное значение: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A54E3A5-D0E4-48B2-9F5C-66379101EF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3649" y="3063240"/>
            <a:ext cx="2539945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E7C6F06-E15F-45E7-88D1-CE9D4417FF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7519" y="3374671"/>
            <a:ext cx="1993750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08E0ED9C-7C0C-4953-9F25-C55CC14558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3063240"/>
            <a:ext cx="6028159" cy="1696815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EF630062-4BE3-4BCF-9E63-90E2441A9B09}"/>
              </a:ext>
            </a:extLst>
          </p:cNvPr>
          <p:cNvSpPr txBox="1"/>
          <p:nvPr/>
        </p:nvSpPr>
        <p:spPr>
          <a:xfrm>
            <a:off x="8198755" y="2853221"/>
            <a:ext cx="2673732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РОС</a:t>
            </a:r>
            <a:endParaRPr lang="en-US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2 на </a:t>
            </a:r>
            <a:r>
              <a:rPr lang="en-US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,3</a:t>
            </a:r>
            <a:r>
              <a:rPr lang="en-US" sz="4400" dirty="0"/>
              <a:t>]</a:t>
            </a:r>
            <a:endParaRPr lang="ru-RU" sz="4400" dirty="0"/>
          </a:p>
        </p:txBody>
      </p:sp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F0CEA8CB-8982-4A4F-A608-1A5C88E123E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4890008"/>
            <a:ext cx="6953116" cy="1788583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71569DDB-20AF-4251-AB1F-BF1AC5D6B331}"/>
              </a:ext>
            </a:extLst>
          </p:cNvPr>
          <p:cNvSpPr txBox="1"/>
          <p:nvPr/>
        </p:nvSpPr>
        <p:spPr>
          <a:xfrm>
            <a:off x="8198755" y="4657616"/>
            <a:ext cx="2673732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ССИВ РАЗНИЦ</a:t>
            </a:r>
            <a:endParaRPr lang="ru-RU" sz="4400" dirty="0"/>
          </a:p>
        </p:txBody>
      </p:sp>
    </p:spTree>
    <p:extLst>
      <p:ext uri="{BB962C8B-B14F-4D97-AF65-F5344CB8AC3E}">
        <p14:creationId xmlns:p14="http://schemas.microsoft.com/office/powerpoint/2010/main" val="4019357875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3" grpId="0"/>
      <p:bldP spid="1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AC3BCAD-3EAF-448F-9F86-0398C8CA16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ЗМОЖНОСТИ ПРИМЕН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D9EFCF3-FCEB-4056-871C-FB711C9380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90226"/>
            <a:ext cx="11033760" cy="208444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3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) Выполнение запросов на обновление некоторого диапазона матрицы на некоторое фиксированное значение: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A54E3A5-D0E4-48B2-9F5C-66379101EF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3649" y="3063240"/>
            <a:ext cx="2539945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E7C6F06-E15F-45E7-88D1-CE9D4417FF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7519" y="3374671"/>
            <a:ext cx="1993750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CDAAF4FB-AF20-4B53-AB16-9880878D3D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5080" y="4712006"/>
            <a:ext cx="5471462" cy="1540115"/>
          </a:xfrm>
          <a:prstGeom prst="rect">
            <a:avLst/>
          </a:prstGeom>
        </p:spPr>
      </p:pic>
      <p:pic>
        <p:nvPicPr>
          <p:cNvPr id="20" name="Рисунок 19">
            <a:extLst>
              <a:ext uri="{FF2B5EF4-FFF2-40B4-BE49-F238E27FC236}">
                <a16:creationId xmlns:a16="http://schemas.microsoft.com/office/drawing/2014/main" id="{D2FB8B0C-EA48-4146-883C-40AA7560EBC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1223" y="3124199"/>
            <a:ext cx="6527327" cy="1470947"/>
          </a:xfrm>
          <a:prstGeom prst="rect">
            <a:avLst/>
          </a:prstGeom>
        </p:spPr>
      </p:pic>
      <p:pic>
        <p:nvPicPr>
          <p:cNvPr id="22" name="Рисунок 21">
            <a:extLst>
              <a:ext uri="{FF2B5EF4-FFF2-40B4-BE49-F238E27FC236}">
                <a16:creationId xmlns:a16="http://schemas.microsoft.com/office/drawing/2014/main" id="{237B11BC-0173-4944-A0E6-6C738EED7B5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96738" y="4435793"/>
            <a:ext cx="103931" cy="831448"/>
          </a:xfrm>
          <a:prstGeom prst="rect">
            <a:avLst/>
          </a:prstGeom>
        </p:spPr>
      </p:pic>
      <p:pic>
        <p:nvPicPr>
          <p:cNvPr id="24" name="Рисунок 23">
            <a:extLst>
              <a:ext uri="{FF2B5EF4-FFF2-40B4-BE49-F238E27FC236}">
                <a16:creationId xmlns:a16="http://schemas.microsoft.com/office/drawing/2014/main" id="{4BF59BA6-F9EF-43B2-9EF0-5A3555165C3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01442" y="5062991"/>
            <a:ext cx="2594391" cy="310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4610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2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5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DAE0792-007C-4E83-888A-36E20D9B32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ДАЧА 1.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ТАВЕРНА «ДОЛЯ АНГЕЛОВ»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23A96C6-C366-4B4F-89A8-493A50DD2109}"/>
              </a:ext>
            </a:extLst>
          </p:cNvPr>
          <p:cNvSpPr txBox="1"/>
          <p:nvPr/>
        </p:nvSpPr>
        <p:spPr>
          <a:xfrm>
            <a:off x="838199" y="1690688"/>
            <a:ext cx="1072243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В течение </a:t>
            </a:r>
            <a:r>
              <a:rPr lang="en-US" sz="3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N </a:t>
            </a:r>
            <a:r>
              <a:rPr lang="ru-RU" sz="3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дней записывалось количество посетителей таверны. Необходимо </a:t>
            </a:r>
            <a:r>
              <a:rPr lang="ru-RU" sz="30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необходимо</a:t>
            </a:r>
            <a:r>
              <a:rPr lang="ru-RU" sz="3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отвечать на запросы о суммарном количестве посетителей за промежуток времени от </a:t>
            </a:r>
            <a:r>
              <a:rPr lang="en-US" sz="3000" i="1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l</a:t>
            </a:r>
            <a:r>
              <a:rPr lang="en-US" sz="3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ru-RU" sz="3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до </a:t>
            </a:r>
            <a:r>
              <a:rPr lang="en-US" sz="3000" i="1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r</a:t>
            </a:r>
            <a:r>
              <a:rPr lang="ru-RU" sz="3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, включая оба конца. </a:t>
            </a:r>
          </a:p>
        </p:txBody>
      </p:sp>
      <p:pic>
        <p:nvPicPr>
          <p:cNvPr id="10242" name="Picture 2">
            <a:extLst>
              <a:ext uri="{FF2B5EF4-FFF2-40B4-BE49-F238E27FC236}">
                <a16:creationId xmlns:a16="http://schemas.microsoft.com/office/drawing/2014/main" id="{19D6A564-1A8B-40EA-B938-A5D6D27BA1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22213" y="4331945"/>
            <a:ext cx="2160930" cy="2160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" name="Таблица 4">
            <a:extLst>
              <a:ext uri="{FF2B5EF4-FFF2-40B4-BE49-F238E27FC236}">
                <a16:creationId xmlns:a16="http://schemas.microsoft.com/office/drawing/2014/main" id="{A92F35B5-6D8D-46C3-ADD8-49241192843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1481303"/>
              </p:ext>
            </p:extLst>
          </p:nvPr>
        </p:nvGraphicFramePr>
        <p:xfrm>
          <a:off x="838198" y="3501175"/>
          <a:ext cx="8464422" cy="2377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32211">
                  <a:extLst>
                    <a:ext uri="{9D8B030D-6E8A-4147-A177-3AD203B41FA5}">
                      <a16:colId xmlns:a16="http://schemas.microsoft.com/office/drawing/2014/main" val="1559373277"/>
                    </a:ext>
                  </a:extLst>
                </a:gridCol>
                <a:gridCol w="4232211">
                  <a:extLst>
                    <a:ext uri="{9D8B030D-6E8A-4147-A177-3AD203B41FA5}">
                      <a16:colId xmlns:a16="http://schemas.microsoft.com/office/drawing/2014/main" val="241185205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ru-RU" sz="30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Входные данные:</a:t>
                      </a:r>
                      <a:br>
                        <a:rPr lang="ru-RU" sz="30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</a:br>
                      <a:r>
                        <a:rPr lang="ru-RU" sz="30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</a:t>
                      </a:r>
                      <a:br>
                        <a:rPr lang="ru-RU" sz="30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</a:br>
                      <a:r>
                        <a:rPr lang="ru-RU" sz="30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4 22 17 9 12</a:t>
                      </a:r>
                      <a:br>
                        <a:rPr lang="ru-RU" sz="30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</a:br>
                      <a:r>
                        <a:rPr lang="ru-RU" sz="30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br>
                        <a:rPr lang="ru-RU" sz="30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</a:br>
                      <a:r>
                        <a:rPr lang="ru-RU" sz="30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 5</a:t>
                      </a:r>
                      <a:endParaRPr lang="ru-RU" sz="30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sz="30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ыходные данные: </a:t>
                      </a:r>
                    </a:p>
                    <a:p>
                      <a:r>
                        <a:rPr lang="ru-RU" sz="30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4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752540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76913844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50</TotalTime>
  <Words>871</Words>
  <Application>Microsoft Office PowerPoint</Application>
  <PresentationFormat>Широкоэкранный</PresentationFormat>
  <Paragraphs>60</Paragraphs>
  <Slides>18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8</vt:i4>
      </vt:variant>
    </vt:vector>
  </HeadingPairs>
  <TitlesOfParts>
    <vt:vector size="24" baseType="lpstr">
      <vt:lpstr>Arial</vt:lpstr>
      <vt:lpstr>Calibri</vt:lpstr>
      <vt:lpstr>Calibri Light</vt:lpstr>
      <vt:lpstr>Times New Roman</vt:lpstr>
      <vt:lpstr>Тема Office</vt:lpstr>
      <vt:lpstr>Visio</vt:lpstr>
      <vt:lpstr>МИНОБРНАУКИ РОССИЙСКОЙ ФЕДЕРАЦИИ ФЕДЕРАЛЬНОЕ ГОСУДАРСТВЕННОЕ БЮДЖЕТНОЕ ОБРАЗОВАТЕЛЬНОЕ УЧРЕЖДЕНИЕ ВЫСШЕГО ОБРАЗОВАНИЯ «ТУЛЬСКИЙ ГОСУДАРСТВЕННЫЙ УНИВЕРСИТЕТ»  Институт прикладной математики и компьютерных наук  Кафедра информационной безопасности     ПРЕЗЕНТАЦИЯ К КУРСОВОЙ РАБОТЕ на тему: «Префиксные суммы»   Выполнил: студент 1 курса группы 230711Павлова Виктория Сергеевна Преподаватель: доцент кафедры ИБ Басалова Галина Валерьевна   Тула 2022 </vt:lpstr>
      <vt:lpstr>ПРЕФИКСНЫЕ</vt:lpstr>
      <vt:lpstr>ЦЕЛИ И ЗАДАЧИ РАБОТЫ</vt:lpstr>
      <vt:lpstr>ОСНОВНЫЕ ПОНЯТИЯ</vt:lpstr>
      <vt:lpstr>ВОЗМОЖНОСТИ ПРИМЕНЕНИЯ</vt:lpstr>
      <vt:lpstr>ВОЗМОЖНОСТИ ПРИМЕНЕНИЯ</vt:lpstr>
      <vt:lpstr>ВОЗМОЖНОСТИ ПРИМЕНЕНИЯ</vt:lpstr>
      <vt:lpstr>ВОЗМОЖНОСТИ ПРИМЕНЕНИЯ</vt:lpstr>
      <vt:lpstr>ЗАДАЧА 1. ТАВЕРНА «ДОЛЯ АНГЕЛОВ»</vt:lpstr>
      <vt:lpstr>ЗАДАЧА 1. ТАВЕРНА «ДОЛЯ АНГЕЛОВ»</vt:lpstr>
      <vt:lpstr>ЗАДАЧА 2. ДОХОДЫ И РАСХОДЫ</vt:lpstr>
      <vt:lpstr>ЗАДАЧА 2. ДОХОДЫ И РАСХОДЫ</vt:lpstr>
      <vt:lpstr>ЗАДАЧА 3. КРИСТАЛЬНЫЕ БАБОЧКИ</vt:lpstr>
      <vt:lpstr>ЗАДАЧА 3. КРИСТАЛЬНЫЕ БАБОЧКИ</vt:lpstr>
      <vt:lpstr>ЗАДАЧА 4. ВИНОКУРНЯ «РАССВЕТ»</vt:lpstr>
      <vt:lpstr>ЗАДАЧА 4. ВИНОКУРНЯ «РАССВЕТ»</vt:lpstr>
      <vt:lpstr>ВЫВОДЫ</vt:lpstr>
      <vt:lpstr>СПАСИБО ЗА ВНИМАНИЕ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ОБРНАУКИ РОССИЙСКОЙ ФЕДЕРАЦИИ ФЕДЕРАЛЬНОЕ ГОСУДАРСТВЕННОЕ БЮДЖЕТНОЕ ОБРАЗОВАТЕЛЬНОЕ УЧРЕЖДЕНИЕ ВЫСШЕГО ОБРАЗОВАНИЯ «ТУЛЬСКИЙ ГОСУДАРСТВЕННЫЙ УНИВЕРСИТЕТ»  Институт прикладной математики и компьютерных наук  Кафедра информационной безопасности     КУРСОВАЯ РАБОТА по дисциплине: «Языки программирования» на тему: «Префиксные суммы»    Выполнил: студент 1 курса группы 230711Павлова Виктория Сергеевна Преподаватель: доцент кафедры ИБ Басалова Галина Валерьевна   Тула 2022</dc:title>
  <dc:creator>Павлова Виктория</dc:creator>
  <cp:lastModifiedBy>Павлова Виктория</cp:lastModifiedBy>
  <cp:revision>73</cp:revision>
  <dcterms:created xsi:type="dcterms:W3CDTF">2022-06-24T15:09:33Z</dcterms:created>
  <dcterms:modified xsi:type="dcterms:W3CDTF">2022-06-26T12:48:31Z</dcterms:modified>
</cp:coreProperties>
</file>